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E57FF" w:rsidRDefault="00FE57FF" w:rsidP="00FE57FF">
      <w:pPr>
        <w:pStyle w:val="Heading1"/>
      </w:pPr>
      <w:r>
        <w:rPr>
          <w:noProof/>
        </w:rPr>
        <w:drawing>
          <wp:inline distT="0" distB="0" distL="0" distR="0">
            <wp:extent cx="6761125" cy="8597735"/>
            <wp:effectExtent l="19050" t="0" r="1625" b="0"/>
            <wp:docPr id="2" name="Picture 1" descr="Team-5Data Label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am-5Data Label Diagram.jpg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762750" cy="8599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57FF" w:rsidRDefault="00FE57FF" w:rsidP="00FE57FF">
      <w:pPr>
        <w:pStyle w:val="Heading1"/>
      </w:pPr>
    </w:p>
    <w:p w:rsidR="00FE57FF" w:rsidRDefault="00FE57FF" w:rsidP="00FE57FF">
      <w:pPr>
        <w:pStyle w:val="Heading1"/>
      </w:pPr>
      <w:r>
        <w:t>BEAN LAYER CLASS DIAGRAM</w:t>
      </w:r>
    </w:p>
    <w:p w:rsidR="00FE57FF" w:rsidRDefault="00FE57FF" w:rsidP="00FE57FF"/>
    <w:p w:rsidR="00F87478" w:rsidRDefault="00F87478" w:rsidP="00F87478">
      <w:pPr>
        <w:jc w:val="center"/>
        <w:rPr>
          <w:b/>
          <w:bCs/>
        </w:rPr>
      </w:pPr>
      <w:r>
        <w:rPr>
          <w:b/>
          <w:bCs/>
        </w:rPr>
        <w:object w:dxaOrig="3258" w:dyaOrig="3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62.7pt;height:187pt" o:ole="">
            <v:imagedata r:id="rId5" o:title=""/>
          </v:shape>
          <o:OLEObject Type="Embed" ProgID="Visio.Drawing.11" ShapeID="_x0000_i1026" DrawAspect="Content" ObjectID="_1336586932" r:id="rId6"/>
        </w:object>
      </w:r>
    </w:p>
    <w:p w:rsidR="00F87478" w:rsidRDefault="00F87478" w:rsidP="00F87478">
      <w:pPr>
        <w:jc w:val="center"/>
        <w:rPr>
          <w:b/>
          <w:bCs/>
        </w:rPr>
      </w:pPr>
    </w:p>
    <w:p w:rsidR="00F87478" w:rsidRPr="00FE57FF" w:rsidRDefault="00F87478" w:rsidP="00F87478">
      <w:pPr>
        <w:jc w:val="center"/>
      </w:pPr>
      <w:r>
        <w:rPr>
          <w:b/>
          <w:bCs/>
        </w:rPr>
        <w:t>FACADELAYER CLASS DIAGRAM</w:t>
      </w:r>
    </w:p>
    <w:p w:rsidR="004A1AEC" w:rsidRDefault="00FE57FF">
      <w:r>
        <w:object w:dxaOrig="14179" w:dyaOrig="16284">
          <v:shape id="_x0000_i1025" type="#_x0000_t75" style="width:550.3pt;height:631.15pt" o:ole="">
            <v:imagedata r:id="rId7" o:title=""/>
          </v:shape>
          <o:OLEObject Type="Embed" ProgID="Visio.Drawing.11" ShapeID="_x0000_i1025" DrawAspect="Content" ObjectID="_1336586933" r:id="rId8"/>
        </w:object>
      </w:r>
    </w:p>
    <w:p w:rsidR="00F87478" w:rsidRDefault="00FE57FF" w:rsidP="00FE57FF">
      <w:pPr>
        <w:jc w:val="center"/>
        <w:rPr>
          <w:b/>
          <w:bCs/>
        </w:rPr>
      </w:pPr>
      <w:r>
        <w:rPr>
          <w:b/>
          <w:bCs/>
        </w:rPr>
        <w:t>DB LAYER CLASS DIAGRAM</w:t>
      </w:r>
    </w:p>
    <w:p w:rsidR="00FE57FF" w:rsidRDefault="00FE57FF" w:rsidP="00FE57FF">
      <w:pPr>
        <w:jc w:val="center"/>
      </w:pPr>
    </w:p>
    <w:sectPr w:rsidR="00FE57FF" w:rsidSect="00FE57FF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FE57FF"/>
    <w:rsid w:val="004A1AEC"/>
    <w:rsid w:val="00677ACD"/>
    <w:rsid w:val="00F87478"/>
    <w:rsid w:val="00FE57F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A1AEC"/>
  </w:style>
  <w:style w:type="paragraph" w:styleId="Heading1">
    <w:name w:val="heading 1"/>
    <w:basedOn w:val="Normal"/>
    <w:next w:val="Normal"/>
    <w:link w:val="Heading1Char"/>
    <w:qFormat/>
    <w:rsid w:val="00FE57FF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E57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E57FF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FE57FF"/>
    <w:rPr>
      <w:rFonts w:ascii="Times New Roman" w:eastAsia="Times New Roman" w:hAnsi="Times New Roman" w:cs="Times New Roman"/>
      <w:b/>
      <w:bCs/>
      <w:sz w:val="28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jpe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0</Words>
  <Characters>12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ollabera</Company>
  <LinksUpToDate>false</LinksUpToDate>
  <CharactersWithSpaces>1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arning</dc:creator>
  <cp:keywords/>
  <dc:description/>
  <cp:lastModifiedBy>Learning</cp:lastModifiedBy>
  <cp:revision>2</cp:revision>
  <dcterms:created xsi:type="dcterms:W3CDTF">2010-05-28T15:52:00Z</dcterms:created>
  <dcterms:modified xsi:type="dcterms:W3CDTF">2010-05-28T15:52:00Z</dcterms:modified>
</cp:coreProperties>
</file>